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5D6389" w14:textId="77777777" w:rsidR="00145C39" w:rsidRPr="00721CA4" w:rsidRDefault="00145C39" w:rsidP="00145C39">
      <w:pPr>
        <w:pStyle w:val="1"/>
        <w:jc w:val="center"/>
      </w:pPr>
      <w:r>
        <w:t>Лабораторная работа №</w:t>
      </w:r>
      <w:r w:rsidR="00721CA4">
        <w:t>2</w:t>
      </w:r>
    </w:p>
    <w:p w14:paraId="2FC0425B" w14:textId="77777777" w:rsidR="00145C39" w:rsidRPr="00216D3F" w:rsidRDefault="00145C39" w:rsidP="00216D3F">
      <w:pPr>
        <w:pStyle w:val="2"/>
        <w:jc w:val="center"/>
      </w:pPr>
      <w:r w:rsidRPr="00216D3F">
        <w:t>Деление сети на подсети с использованием маски</w:t>
      </w:r>
    </w:p>
    <w:p w14:paraId="7DBE70C0" w14:textId="77777777" w:rsidR="00145C39" w:rsidRDefault="00145C3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0DF871D6" w14:textId="77777777"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 работе приведен пример решения задачи разбиения сети на подсети. В лабораторной работе необходимо выполнить задания для самостоятельного выполнения и ответить на контрольные вопросы.</w:t>
      </w:r>
    </w:p>
    <w:p w14:paraId="0F33CA6E" w14:textId="77777777"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0E98D77" w14:textId="77777777"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</w:t>
      </w:r>
      <w:r w:rsidRPr="001D0F7D">
        <w:rPr>
          <w:rFonts w:ascii="Times New Roman" w:hAnsi="Times New Roman" w:cs="Times New Roman"/>
          <w:b/>
          <w:sz w:val="28"/>
          <w:szCs w:val="28"/>
        </w:rPr>
        <w:t>:</w:t>
      </w:r>
      <w:r w:rsidRPr="00CF1B6C">
        <w:rPr>
          <w:rFonts w:ascii="Times New Roman" w:hAnsi="Times New Roman" w:cs="Times New Roman"/>
          <w:sz w:val="28"/>
          <w:szCs w:val="28"/>
        </w:rPr>
        <w:t xml:space="preserve">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14:paraId="2AE4EE37" w14:textId="77777777"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2B93819C" w14:textId="77777777"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14:paraId="54DFF80A" w14:textId="77777777"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14:paraId="2F3B8494" w14:textId="77777777"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14:paraId="1959FFA7" w14:textId="77777777"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14:paraId="2CB17400" w14:textId="77777777" w:rsidR="001D0F7D" w:rsidRPr="00CF1B6C" w:rsidRDefault="001D0F7D" w:rsidP="001D0F7D">
      <w:pPr>
        <w:numPr>
          <w:ilvl w:val="0"/>
          <w:numId w:val="1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14:paraId="2EBBDEAC" w14:textId="77777777" w:rsidR="001D0F7D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785A2893" w14:textId="77777777" w:rsidR="001D0F7D" w:rsidRPr="00CF1B6C" w:rsidRDefault="001D0F7D" w:rsidP="001D0F7D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14:paraId="35D3832B" w14:textId="77777777" w:rsidR="001D0F7D" w:rsidRPr="00CF1B6C" w:rsidRDefault="001D0F7D" w:rsidP="001D0F7D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 w14:anchorId="242032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5pt;height:251.25pt" o:ole="">
            <v:imagedata r:id="rId5" o:title=""/>
          </v:shape>
          <o:OLEObject Type="Embed" ProgID="Visio.Drawing.11" ShapeID="_x0000_i1025" DrawAspect="Content" ObjectID="_1807772228" r:id="rId6"/>
        </w:object>
      </w:r>
    </w:p>
    <w:p w14:paraId="0E5BD487" w14:textId="77777777" w:rsidR="001D0F7D" w:rsidRPr="00CF1B6C" w:rsidRDefault="001D0F7D" w:rsidP="001D0F7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1. </w:t>
      </w:r>
      <w:r w:rsidRPr="00CF1B6C">
        <w:rPr>
          <w:rFonts w:ascii="Times New Roman" w:hAnsi="Times New Roman" w:cs="Times New Roman"/>
          <w:sz w:val="28"/>
          <w:szCs w:val="28"/>
        </w:rPr>
        <w:t>Адреса подсетей после деления</w:t>
      </w:r>
    </w:p>
    <w:p w14:paraId="73F4F297" w14:textId="77777777" w:rsid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170B89DD" w14:textId="77777777" w:rsidR="001D0F7D" w:rsidRP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i/>
          <w:sz w:val="28"/>
          <w:szCs w:val="28"/>
        </w:rPr>
      </w:pPr>
    </w:p>
    <w:p w14:paraId="30B49244" w14:textId="77777777" w:rsid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1D0F7D">
        <w:rPr>
          <w:rFonts w:ascii="Times New Roman" w:hAnsi="Times New Roman"/>
          <w:b/>
          <w:sz w:val="28"/>
          <w:szCs w:val="28"/>
        </w:rPr>
        <w:t>Задания для самостоятельного выполнения:</w:t>
      </w:r>
    </w:p>
    <w:p w14:paraId="1A5C1046" w14:textId="77777777" w:rsidR="001D0F7D" w:rsidRPr="001D0F7D" w:rsidRDefault="001D0F7D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58E9118A" w14:textId="6431EB12"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A112E">
        <w:rPr>
          <w:rFonts w:ascii="Times New Roman" w:hAnsi="Times New Roman"/>
          <w:b/>
          <w:i/>
          <w:sz w:val="28"/>
          <w:szCs w:val="28"/>
        </w:rPr>
        <w:t>Задание 1.</w:t>
      </w:r>
      <w:r w:rsidRPr="00232295">
        <w:rPr>
          <w:rFonts w:ascii="Times New Roman" w:hAnsi="Times New Roman"/>
          <w:b/>
          <w:sz w:val="28"/>
          <w:szCs w:val="28"/>
        </w:rPr>
        <w:t xml:space="preserve"> </w:t>
      </w:r>
      <w:r w:rsidRPr="00375384">
        <w:rPr>
          <w:rFonts w:ascii="Times New Roman" w:hAnsi="Times New Roman"/>
          <w:sz w:val="28"/>
          <w:szCs w:val="28"/>
        </w:rPr>
        <w:t>Определите количество и диапазоны адресов подсетей (даны адрес хоста и маска подсети):</w:t>
      </w:r>
    </w:p>
    <w:p w14:paraId="6A140FDE" w14:textId="77777777" w:rsidR="00314E76" w:rsidRDefault="00314E76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51255C64" w14:textId="77777777" w:rsidR="00314E76" w:rsidRDefault="00314E76" w:rsidP="00314E76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314E76">
        <w:rPr>
          <w:rFonts w:ascii="Times New Roman" w:hAnsi="Times New Roman"/>
          <w:sz w:val="28"/>
          <w:szCs w:val="28"/>
        </w:rPr>
        <w:t xml:space="preserve">а) 10.212.157.12 </w:t>
      </w:r>
      <w:r w:rsidRPr="00314E76">
        <w:rPr>
          <w:rFonts w:ascii="Times New Roman" w:hAnsi="Times New Roman"/>
          <w:sz w:val="28"/>
          <w:szCs w:val="28"/>
        </w:rPr>
        <w:tab/>
        <w:t>/24</w:t>
      </w:r>
      <w:r>
        <w:rPr>
          <w:rFonts w:ascii="Times New Roman" w:hAnsi="Times New Roman"/>
          <w:sz w:val="28"/>
          <w:szCs w:val="28"/>
        </w:rPr>
        <w:tab/>
      </w:r>
    </w:p>
    <w:p w14:paraId="215657C0" w14:textId="77777777" w:rsidR="00314E76" w:rsidRDefault="00314E76" w:rsidP="00314E76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00001010.11010100.10011101.00001100</w:t>
      </w:r>
    </w:p>
    <w:p w14:paraId="0871180D" w14:textId="77777777" w:rsidR="00314E76" w:rsidRDefault="00314E76" w:rsidP="00314E76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1111111.11111111.11111111.00000000</w:t>
      </w:r>
    </w:p>
    <w:p w14:paraId="75B46025" w14:textId="4D8C98F1" w:rsidR="00314E76" w:rsidRDefault="00314E76" w:rsidP="00314E76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>
        <w:rPr>
          <w:rFonts w:ascii="Times New Roman" w:hAnsi="Times New Roman"/>
          <w:sz w:val="28"/>
          <w:szCs w:val="28"/>
        </w:rPr>
        <w:t xml:space="preserve">иапазон: </w:t>
      </w:r>
      <w:r w:rsidRPr="00314E76">
        <w:rPr>
          <w:rFonts w:ascii="Times New Roman" w:hAnsi="Times New Roman"/>
          <w:sz w:val="28"/>
          <w:szCs w:val="28"/>
          <w:highlight w:val="yellow"/>
        </w:rPr>
        <w:t>10.212.157.1 – 10.212.157.25</w:t>
      </w:r>
      <w:r w:rsidRPr="00314E76">
        <w:rPr>
          <w:rFonts w:ascii="Times New Roman" w:hAnsi="Times New Roman"/>
          <w:sz w:val="28"/>
          <w:szCs w:val="28"/>
          <w:highlight w:val="yellow"/>
        </w:rPr>
        <w:t>5</w:t>
      </w:r>
    </w:p>
    <w:p w14:paraId="23D958D7" w14:textId="54F3D650" w:rsidR="00314E76" w:rsidRDefault="00314E76" w:rsidP="00314E76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>
        <w:rPr>
          <w:rFonts w:ascii="Times New Roman" w:hAnsi="Times New Roman"/>
          <w:sz w:val="28"/>
          <w:szCs w:val="28"/>
        </w:rPr>
        <w:t xml:space="preserve">ол-во: 2^8 – 2 (служебные) = 256 – 2 = </w:t>
      </w:r>
      <w:r w:rsidRPr="00314E76">
        <w:rPr>
          <w:rFonts w:ascii="Times New Roman" w:hAnsi="Times New Roman"/>
          <w:sz w:val="28"/>
          <w:szCs w:val="28"/>
          <w:highlight w:val="yellow"/>
        </w:rPr>
        <w:t>254</w:t>
      </w:r>
    </w:p>
    <w:p w14:paraId="261CAAB1" w14:textId="34CD158E" w:rsidR="00314E76" w:rsidRDefault="00314E76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AC0A67A" w14:textId="77777777" w:rsidR="00314E76" w:rsidRPr="00375384" w:rsidRDefault="00314E76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</w:p>
    <w:p w14:paraId="0052B93F" w14:textId="1061FD75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а) 10.212.157.12 </w:t>
      </w:r>
      <w:r w:rsidRPr="00232B0F">
        <w:rPr>
          <w:rFonts w:ascii="Times New Roman" w:hAnsi="Times New Roman"/>
          <w:sz w:val="28"/>
          <w:szCs w:val="28"/>
        </w:rPr>
        <w:tab/>
        <w:t>/24</w:t>
      </w:r>
      <w:r w:rsidRPr="00232B0F">
        <w:rPr>
          <w:rFonts w:ascii="Times New Roman" w:hAnsi="Times New Roman"/>
          <w:sz w:val="28"/>
          <w:szCs w:val="28"/>
        </w:rPr>
        <w:tab/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(10.212.157.0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 xml:space="preserve"> - 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10.212.157.255) = 254</w:t>
      </w:r>
      <w:r w:rsidRPr="00232B0F">
        <w:rPr>
          <w:rFonts w:ascii="Times New Roman" w:hAnsi="Times New Roman"/>
          <w:sz w:val="28"/>
          <w:szCs w:val="28"/>
        </w:rPr>
        <w:tab/>
      </w:r>
    </w:p>
    <w:p w14:paraId="00995EC3" w14:textId="2A65A469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б) 27.31.12.254 </w:t>
      </w:r>
      <w:r w:rsidRPr="00232B0F">
        <w:rPr>
          <w:rFonts w:ascii="Times New Roman" w:hAnsi="Times New Roman"/>
          <w:sz w:val="28"/>
          <w:szCs w:val="28"/>
        </w:rPr>
        <w:tab/>
        <w:t>/31</w:t>
      </w:r>
      <w:r w:rsidRPr="00232B0F">
        <w:rPr>
          <w:rFonts w:ascii="Times New Roman" w:hAnsi="Times New Roman"/>
          <w:sz w:val="28"/>
          <w:szCs w:val="28"/>
        </w:rPr>
        <w:tab/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(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27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31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12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254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 xml:space="preserve"> -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 xml:space="preserve"> 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27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31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12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 xml:space="preserve">.255) = </w:t>
      </w:r>
      <w:r w:rsidR="00066427" w:rsidRPr="00BA2799">
        <w:rPr>
          <w:rFonts w:ascii="Times New Roman" w:hAnsi="Times New Roman"/>
          <w:sz w:val="28"/>
          <w:szCs w:val="28"/>
          <w:highlight w:val="yellow"/>
        </w:rPr>
        <w:t>0</w:t>
      </w:r>
    </w:p>
    <w:p w14:paraId="16D50D26" w14:textId="1D1D32B9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в) 192.168.0.217 </w:t>
      </w:r>
      <w:r w:rsidRPr="00232B0F">
        <w:rPr>
          <w:rFonts w:ascii="Times New Roman" w:hAnsi="Times New Roman"/>
          <w:sz w:val="28"/>
          <w:szCs w:val="28"/>
        </w:rPr>
        <w:tab/>
        <w:t>/28</w:t>
      </w:r>
      <w:r w:rsidRPr="00232B0F">
        <w:rPr>
          <w:rFonts w:ascii="Times New Roman" w:hAnsi="Times New Roman"/>
          <w:sz w:val="28"/>
          <w:szCs w:val="28"/>
        </w:rPr>
        <w:tab/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(</w:t>
      </w:r>
      <w:r w:rsidR="00B13F4C" w:rsidRPr="00B13F4C">
        <w:rPr>
          <w:rFonts w:ascii="Times New Roman" w:hAnsi="Times New Roman"/>
          <w:sz w:val="28"/>
          <w:szCs w:val="28"/>
          <w:highlight w:val="yellow"/>
        </w:rPr>
        <w:t>192.168.0.208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 xml:space="preserve"> -</w:t>
      </w:r>
      <w:r w:rsidR="005727D6" w:rsidRPr="00BA2799">
        <w:rPr>
          <w:rFonts w:ascii="Times New Roman" w:hAnsi="Times New Roman"/>
          <w:sz w:val="28"/>
          <w:szCs w:val="28"/>
          <w:highlight w:val="yellow"/>
        </w:rPr>
        <w:t xml:space="preserve"> </w:t>
      </w:r>
      <w:r w:rsidR="005727D6" w:rsidRPr="00B13F4C">
        <w:rPr>
          <w:rFonts w:ascii="Times New Roman" w:hAnsi="Times New Roman"/>
          <w:sz w:val="28"/>
          <w:szCs w:val="28"/>
          <w:highlight w:val="yellow"/>
        </w:rPr>
        <w:t>192.168.0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.</w:t>
      </w:r>
      <w:r w:rsidR="005727D6" w:rsidRPr="00BA2799">
        <w:rPr>
          <w:rFonts w:ascii="Times New Roman" w:hAnsi="Times New Roman"/>
          <w:sz w:val="28"/>
          <w:szCs w:val="28"/>
          <w:highlight w:val="yellow"/>
        </w:rPr>
        <w:t>223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) =</w:t>
      </w:r>
      <w:r w:rsidR="008C137F" w:rsidRPr="00BA2799">
        <w:rPr>
          <w:rFonts w:ascii="Times New Roman" w:hAnsi="Times New Roman"/>
          <w:sz w:val="28"/>
          <w:szCs w:val="28"/>
          <w:highlight w:val="yellow"/>
        </w:rPr>
        <w:t xml:space="preserve"> 14 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 xml:space="preserve"> </w:t>
      </w:r>
    </w:p>
    <w:p w14:paraId="06663666" w14:textId="5C453BAF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г) 10.7.14.14 </w:t>
      </w:r>
      <w:r w:rsidRPr="00232B0F">
        <w:rPr>
          <w:rFonts w:ascii="Times New Roman" w:hAnsi="Times New Roman"/>
          <w:sz w:val="28"/>
          <w:szCs w:val="28"/>
        </w:rPr>
        <w:tab/>
        <w:t>/14</w:t>
      </w:r>
      <w:r w:rsidRPr="00232B0F">
        <w:rPr>
          <w:rFonts w:ascii="Times New Roman" w:hAnsi="Times New Roman"/>
          <w:sz w:val="28"/>
          <w:szCs w:val="28"/>
        </w:rPr>
        <w:tab/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(</w:t>
      </w:r>
      <w:r w:rsidR="00263A8D" w:rsidRPr="00FD6E6C">
        <w:rPr>
          <w:rFonts w:ascii="Times New Roman" w:hAnsi="Times New Roman"/>
          <w:sz w:val="28"/>
          <w:szCs w:val="28"/>
          <w:highlight w:val="yellow"/>
        </w:rPr>
        <w:t>10.4.0.0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 xml:space="preserve"> -</w:t>
      </w:r>
      <w:r w:rsidR="00263A8D" w:rsidRPr="00BA2799">
        <w:rPr>
          <w:rFonts w:ascii="Times New Roman" w:hAnsi="Times New Roman"/>
          <w:sz w:val="28"/>
          <w:szCs w:val="28"/>
          <w:highlight w:val="yellow"/>
        </w:rPr>
        <w:t xml:space="preserve"> 10.7.255.255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 xml:space="preserve">) = </w:t>
      </w:r>
      <w:r w:rsidR="00263A8D" w:rsidRPr="00263A8D">
        <w:rPr>
          <w:rFonts w:ascii="Times New Roman" w:hAnsi="Times New Roman"/>
          <w:sz w:val="28"/>
          <w:szCs w:val="28"/>
          <w:highlight w:val="yellow"/>
        </w:rPr>
        <w:t>26214</w:t>
      </w:r>
      <w:r w:rsidR="00263A8D" w:rsidRPr="00BA2799">
        <w:rPr>
          <w:rFonts w:ascii="Times New Roman" w:hAnsi="Times New Roman"/>
          <w:sz w:val="28"/>
          <w:szCs w:val="28"/>
          <w:highlight w:val="yellow"/>
        </w:rPr>
        <w:t>2</w:t>
      </w:r>
    </w:p>
    <w:p w14:paraId="1A4199B5" w14:textId="14069680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д) 135.18.249.235</w:t>
      </w:r>
      <w:r w:rsidRPr="00232B0F">
        <w:rPr>
          <w:rFonts w:ascii="Times New Roman" w:hAnsi="Times New Roman"/>
          <w:sz w:val="28"/>
          <w:szCs w:val="28"/>
        </w:rPr>
        <w:tab/>
        <w:t>/19</w:t>
      </w:r>
      <w:r w:rsidRPr="00232B0F">
        <w:rPr>
          <w:rFonts w:ascii="Times New Roman" w:hAnsi="Times New Roman"/>
          <w:sz w:val="28"/>
          <w:szCs w:val="28"/>
        </w:rPr>
        <w:tab/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>(</w:t>
      </w:r>
      <w:r w:rsidR="00FD6E6C" w:rsidRPr="0084669D">
        <w:rPr>
          <w:rFonts w:ascii="Times New Roman" w:hAnsi="Times New Roman"/>
          <w:sz w:val="28"/>
          <w:szCs w:val="28"/>
          <w:highlight w:val="yellow"/>
        </w:rPr>
        <w:t>135.18.224.0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 xml:space="preserve"> - </w:t>
      </w:r>
      <w:r w:rsidR="00FD6E6C" w:rsidRPr="0084669D">
        <w:rPr>
          <w:rFonts w:ascii="Times New Roman" w:hAnsi="Times New Roman"/>
          <w:sz w:val="28"/>
          <w:szCs w:val="28"/>
          <w:highlight w:val="yellow"/>
        </w:rPr>
        <w:t>135.18.2</w:t>
      </w:r>
      <w:r w:rsidR="00CD4F95" w:rsidRPr="00BA2799">
        <w:rPr>
          <w:rFonts w:ascii="Times New Roman" w:hAnsi="Times New Roman"/>
          <w:sz w:val="28"/>
          <w:szCs w:val="28"/>
          <w:highlight w:val="yellow"/>
        </w:rPr>
        <w:t>55</w:t>
      </w:r>
      <w:r w:rsidR="00FD6E6C" w:rsidRPr="0084669D">
        <w:rPr>
          <w:rFonts w:ascii="Times New Roman" w:hAnsi="Times New Roman"/>
          <w:sz w:val="28"/>
          <w:szCs w:val="28"/>
          <w:highlight w:val="yellow"/>
        </w:rPr>
        <w:t>.</w:t>
      </w:r>
      <w:r w:rsidR="00FD6E6C" w:rsidRPr="00BA2799">
        <w:rPr>
          <w:rFonts w:ascii="Times New Roman" w:hAnsi="Times New Roman"/>
          <w:sz w:val="28"/>
          <w:szCs w:val="28"/>
          <w:highlight w:val="yellow"/>
        </w:rPr>
        <w:t>255</w:t>
      </w:r>
      <w:r w:rsidR="00066427" w:rsidRPr="00066427">
        <w:rPr>
          <w:rFonts w:ascii="Times New Roman" w:hAnsi="Times New Roman"/>
          <w:sz w:val="28"/>
          <w:szCs w:val="28"/>
          <w:highlight w:val="yellow"/>
        </w:rPr>
        <w:t xml:space="preserve">) = </w:t>
      </w:r>
      <w:r w:rsidR="00263A8D" w:rsidRPr="00263A8D">
        <w:rPr>
          <w:rFonts w:ascii="Times New Roman" w:hAnsi="Times New Roman"/>
          <w:sz w:val="28"/>
          <w:szCs w:val="28"/>
          <w:highlight w:val="yellow"/>
        </w:rPr>
        <w:t>819</w:t>
      </w:r>
      <w:r w:rsidR="00263A8D" w:rsidRPr="00BA2799">
        <w:rPr>
          <w:rFonts w:ascii="Times New Roman" w:hAnsi="Times New Roman"/>
          <w:sz w:val="28"/>
          <w:szCs w:val="28"/>
          <w:highlight w:val="yellow"/>
        </w:rPr>
        <w:t>0</w:t>
      </w:r>
    </w:p>
    <w:p w14:paraId="61B28680" w14:textId="77777777"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18DEBCDC" w14:textId="77777777"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2</w:t>
      </w:r>
      <w:r w:rsidRPr="00232295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336AEC">
        <w:rPr>
          <w:rFonts w:ascii="Times New Roman" w:hAnsi="Times New Roman"/>
          <w:sz w:val="28"/>
          <w:szCs w:val="28"/>
        </w:rPr>
        <w:t>Изучите сетевые параметры вашего компьютера.</w:t>
      </w:r>
      <w:r w:rsidRPr="00232295">
        <w:rPr>
          <w:rFonts w:ascii="Times New Roman" w:hAnsi="Times New Roman"/>
          <w:b/>
          <w:sz w:val="28"/>
          <w:szCs w:val="28"/>
        </w:rPr>
        <w:t xml:space="preserve"> </w:t>
      </w:r>
    </w:p>
    <w:p w14:paraId="34000E07" w14:textId="73D87440" w:rsidR="009C7FE9" w:rsidRPr="00317205" w:rsidRDefault="009C7FE9" w:rsidP="00317205">
      <w:pPr>
        <w:pStyle w:val="a3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17205">
        <w:rPr>
          <w:rFonts w:ascii="Times New Roman" w:hAnsi="Times New Roman"/>
          <w:sz w:val="28"/>
          <w:szCs w:val="28"/>
        </w:rPr>
        <w:t xml:space="preserve">Посмотрите параметры IP на своем компьютере с помощью команды </w:t>
      </w:r>
      <w:proofErr w:type="spellStart"/>
      <w:r w:rsidRPr="00317205">
        <w:rPr>
          <w:rFonts w:ascii="Times New Roman" w:hAnsi="Times New Roman"/>
          <w:i/>
          <w:sz w:val="28"/>
          <w:szCs w:val="28"/>
        </w:rPr>
        <w:t>ipconfig</w:t>
      </w:r>
      <w:proofErr w:type="spellEnd"/>
      <w:r w:rsidRPr="00317205">
        <w:rPr>
          <w:rFonts w:ascii="Times New Roman" w:hAnsi="Times New Roman"/>
          <w:sz w:val="28"/>
          <w:szCs w:val="28"/>
        </w:rPr>
        <w:t xml:space="preserve">. </w:t>
      </w:r>
    </w:p>
    <w:p w14:paraId="46382B0D" w14:textId="6510C929" w:rsidR="00317205" w:rsidRPr="00317205" w:rsidRDefault="00317205" w:rsidP="0031720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317205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5002133E" wp14:editId="13082491">
            <wp:extent cx="5940425" cy="132651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6EEAD" w14:textId="3A6F93AF"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</w:t>
      </w:r>
      <w:r w:rsidRPr="00336AEC">
        <w:rPr>
          <w:rFonts w:ascii="Times New Roman" w:hAnsi="Times New Roman"/>
          <w:sz w:val="28"/>
          <w:szCs w:val="28"/>
        </w:rPr>
        <w:t xml:space="preserve">Определите диапазон адресов и размер подсети, в которой </w:t>
      </w:r>
      <w:r>
        <w:rPr>
          <w:rFonts w:ascii="Times New Roman" w:hAnsi="Times New Roman"/>
          <w:sz w:val="28"/>
          <w:szCs w:val="28"/>
        </w:rPr>
        <w:t>в</w:t>
      </w:r>
      <w:r w:rsidRPr="00336AEC">
        <w:rPr>
          <w:rFonts w:ascii="Times New Roman" w:hAnsi="Times New Roman"/>
          <w:sz w:val="28"/>
          <w:szCs w:val="28"/>
        </w:rPr>
        <w:t>ы находитесь.</w:t>
      </w:r>
    </w:p>
    <w:p w14:paraId="65818593" w14:textId="5E1B2A5A" w:rsidR="00317205" w:rsidRDefault="00317205" w:rsidP="0031720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53349889" w14:textId="41E05D24" w:rsidR="00317205" w:rsidRPr="00BA2799" w:rsidRDefault="00317205" w:rsidP="0031720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 w:rsidRPr="00BA2799">
        <w:rPr>
          <w:rFonts w:ascii="Times New Roman" w:hAnsi="Times New Roman"/>
          <w:sz w:val="28"/>
          <w:szCs w:val="28"/>
          <w:highlight w:val="yellow"/>
        </w:rPr>
        <w:t>(192.168.153.0 - 192.168.153.255) = 254</w:t>
      </w:r>
    </w:p>
    <w:p w14:paraId="3D32BA20" w14:textId="77777777" w:rsidR="00317205" w:rsidRDefault="00317205" w:rsidP="0031720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4D9F04F1" w14:textId="77777777" w:rsidR="009C7FE9" w:rsidRPr="00336AEC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</w:t>
      </w:r>
      <w:r w:rsidRPr="00336AEC">
        <w:rPr>
          <w:rFonts w:ascii="Times New Roman" w:hAnsi="Times New Roman"/>
          <w:sz w:val="28"/>
          <w:szCs w:val="28"/>
        </w:rPr>
        <w:t>Попробуйте объяснить, почему выбраны такие сетевые параметры, и каки</w:t>
      </w:r>
      <w:r>
        <w:rPr>
          <w:rFonts w:ascii="Times New Roman" w:hAnsi="Times New Roman"/>
          <w:sz w:val="28"/>
          <w:szCs w:val="28"/>
        </w:rPr>
        <w:t>е сетевые параметры выбрали бы в</w:t>
      </w:r>
      <w:r w:rsidRPr="00336AEC">
        <w:rPr>
          <w:rFonts w:ascii="Times New Roman" w:hAnsi="Times New Roman"/>
          <w:sz w:val="28"/>
          <w:szCs w:val="28"/>
        </w:rPr>
        <w:t>ы.</w:t>
      </w:r>
    </w:p>
    <w:p w14:paraId="688D5DD4" w14:textId="628386B9" w:rsidR="009C7FE9" w:rsidRDefault="00846A54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ндартная маска</w:t>
      </w:r>
    </w:p>
    <w:p w14:paraId="12556FE0" w14:textId="77777777" w:rsidR="009C7FE9" w:rsidRPr="00730224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>Задание 3.</w:t>
      </w:r>
      <w:r>
        <w:rPr>
          <w:rFonts w:ascii="Times New Roman" w:hAnsi="Times New Roman"/>
          <w:b/>
          <w:sz w:val="28"/>
          <w:szCs w:val="28"/>
        </w:rPr>
        <w:t xml:space="preserve">  </w:t>
      </w:r>
      <w:r w:rsidRPr="00730224">
        <w:rPr>
          <w:rFonts w:ascii="Times New Roman" w:hAnsi="Times New Roman"/>
          <w:sz w:val="28"/>
          <w:szCs w:val="28"/>
        </w:rPr>
        <w:t>Укажите, какие адреса из приведенного ниже списка не являются допустимыми адресами хостов. Обоснуйте ответ.</w:t>
      </w:r>
    </w:p>
    <w:p w14:paraId="72B1A064" w14:textId="04A368B8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0.1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  <w:r w:rsidR="00BA2799" w:rsidRPr="00BA2799">
        <w:rPr>
          <w:rFonts w:ascii="Times New Roman" w:hAnsi="Times New Roman"/>
          <w:sz w:val="28"/>
          <w:szCs w:val="28"/>
        </w:rPr>
        <w:t xml:space="preserve"> </w:t>
      </w:r>
      <w:r w:rsidR="00BA2799" w:rsidRPr="00BA2799">
        <w:rPr>
          <w:rFonts w:ascii="Times New Roman" w:hAnsi="Times New Roman"/>
          <w:sz w:val="28"/>
          <w:szCs w:val="28"/>
          <w:highlight w:val="yellow"/>
        </w:rPr>
        <w:t>В начале 0</w:t>
      </w:r>
    </w:p>
    <w:p w14:paraId="23630920" w14:textId="516A2606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10.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8</w:t>
      </w:r>
      <w:r w:rsidR="00BA2799">
        <w:rPr>
          <w:rFonts w:ascii="Times New Roman" w:hAnsi="Times New Roman"/>
          <w:sz w:val="28"/>
          <w:szCs w:val="28"/>
        </w:rPr>
        <w:t xml:space="preserve"> </w:t>
      </w:r>
    </w:p>
    <w:p w14:paraId="2961E093" w14:textId="77777777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10.10.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24</w:t>
      </w:r>
      <w:r w:rsidRPr="00232B0F">
        <w:rPr>
          <w:rFonts w:ascii="Times New Roman" w:hAnsi="Times New Roman"/>
          <w:sz w:val="28"/>
          <w:szCs w:val="28"/>
        </w:rPr>
        <w:tab/>
      </w:r>
    </w:p>
    <w:p w14:paraId="2AF139FA" w14:textId="51DBFF6F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г) 10.10.10.1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8</w:t>
      </w:r>
      <w:r w:rsidRPr="00232B0F">
        <w:rPr>
          <w:rFonts w:ascii="Times New Roman" w:hAnsi="Times New Roman"/>
          <w:sz w:val="28"/>
          <w:szCs w:val="28"/>
        </w:rPr>
        <w:tab/>
      </w:r>
    </w:p>
    <w:p w14:paraId="0349E5BE" w14:textId="68EE6C88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 xml:space="preserve">д) 127.0.127.127 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6</w:t>
      </w:r>
      <w:r w:rsidR="00BA2799">
        <w:rPr>
          <w:rFonts w:ascii="Times New Roman" w:hAnsi="Times New Roman"/>
          <w:sz w:val="28"/>
          <w:szCs w:val="28"/>
        </w:rPr>
        <w:t xml:space="preserve"> </w:t>
      </w:r>
      <w:r w:rsidR="00BA2799" w:rsidRPr="00BA2799">
        <w:rPr>
          <w:rFonts w:ascii="Times New Roman" w:hAnsi="Times New Roman"/>
          <w:sz w:val="28"/>
          <w:szCs w:val="28"/>
          <w:highlight w:val="yellow"/>
          <w:lang w:val="en-US"/>
        </w:rPr>
        <w:t>loopback</w:t>
      </w:r>
    </w:p>
    <w:p w14:paraId="44FF6D29" w14:textId="50AA6287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е) 127.0.127.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8</w:t>
      </w:r>
      <w:r w:rsidR="00BA2799">
        <w:rPr>
          <w:rFonts w:ascii="Times New Roman" w:hAnsi="Times New Roman"/>
          <w:sz w:val="28"/>
          <w:szCs w:val="28"/>
        </w:rPr>
        <w:t xml:space="preserve"> </w:t>
      </w:r>
      <w:r w:rsidR="00BA2799" w:rsidRPr="00895DA8">
        <w:rPr>
          <w:rFonts w:ascii="Times New Roman" w:hAnsi="Times New Roman"/>
          <w:sz w:val="28"/>
          <w:szCs w:val="28"/>
          <w:highlight w:val="yellow"/>
        </w:rPr>
        <w:t>Зарезервированный адрес узла</w:t>
      </w:r>
      <w:r w:rsidR="00BA2799">
        <w:rPr>
          <w:rFonts w:ascii="Times New Roman" w:hAnsi="Times New Roman"/>
          <w:sz w:val="28"/>
          <w:szCs w:val="28"/>
        </w:rPr>
        <w:t xml:space="preserve"> </w:t>
      </w:r>
      <w:r w:rsidR="00BA2799" w:rsidRPr="00BA2799">
        <w:rPr>
          <w:rFonts w:ascii="Times New Roman" w:hAnsi="Times New Roman"/>
          <w:sz w:val="28"/>
          <w:szCs w:val="28"/>
          <w:highlight w:val="yellow"/>
          <w:lang w:val="en-US"/>
        </w:rPr>
        <w:t>loopback</w:t>
      </w:r>
    </w:p>
    <w:p w14:paraId="160B8E26" w14:textId="1ECC3F8A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ж) 255.0.200.1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  <w:r w:rsidR="00BA2799" w:rsidRPr="00BA2799">
        <w:rPr>
          <w:rFonts w:ascii="Times New Roman" w:hAnsi="Times New Roman"/>
          <w:sz w:val="28"/>
          <w:szCs w:val="28"/>
        </w:rPr>
        <w:t xml:space="preserve"> </w:t>
      </w:r>
    </w:p>
    <w:p w14:paraId="54590086" w14:textId="31B3E065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з) 1.255.0.0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  <w:r w:rsidR="00895DA8" w:rsidRPr="00895DA8">
        <w:rPr>
          <w:rFonts w:ascii="Times New Roman" w:hAnsi="Times New Roman"/>
          <w:sz w:val="28"/>
          <w:szCs w:val="28"/>
        </w:rPr>
        <w:t xml:space="preserve"> </w:t>
      </w:r>
      <w:r w:rsidR="00895DA8" w:rsidRPr="00895DA8">
        <w:rPr>
          <w:rFonts w:ascii="Times New Roman" w:hAnsi="Times New Roman"/>
          <w:sz w:val="28"/>
          <w:szCs w:val="28"/>
          <w:highlight w:val="yellow"/>
        </w:rPr>
        <w:t>Зарезервированный адрес</w:t>
      </w:r>
      <w:r w:rsidR="00BA2799" w:rsidRPr="00BA2799">
        <w:rPr>
          <w:rFonts w:ascii="Times New Roman" w:hAnsi="Times New Roman"/>
          <w:sz w:val="28"/>
          <w:szCs w:val="28"/>
        </w:rPr>
        <w:t xml:space="preserve"> </w:t>
      </w:r>
      <w:r w:rsidR="00BA2799">
        <w:rPr>
          <w:rFonts w:ascii="Times New Roman" w:hAnsi="Times New Roman"/>
          <w:sz w:val="28"/>
          <w:szCs w:val="28"/>
        </w:rPr>
        <w:t>сеть</w:t>
      </w:r>
    </w:p>
    <w:p w14:paraId="757601C6" w14:textId="230073F2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lastRenderedPageBreak/>
        <w:t>и) 192.168.255.0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  <w:r w:rsidR="00895DA8">
        <w:rPr>
          <w:rFonts w:ascii="Times New Roman" w:hAnsi="Times New Roman"/>
          <w:sz w:val="28"/>
          <w:szCs w:val="28"/>
        </w:rPr>
        <w:t xml:space="preserve"> </w:t>
      </w:r>
      <w:r w:rsidR="00895DA8" w:rsidRPr="00895DA8">
        <w:rPr>
          <w:rFonts w:ascii="Times New Roman" w:hAnsi="Times New Roman"/>
          <w:sz w:val="28"/>
          <w:szCs w:val="28"/>
          <w:highlight w:val="yellow"/>
        </w:rPr>
        <w:t>Зарезервированный адрес</w:t>
      </w:r>
      <w:r w:rsidR="00BA2799">
        <w:rPr>
          <w:rFonts w:ascii="Times New Roman" w:hAnsi="Times New Roman"/>
          <w:sz w:val="28"/>
          <w:szCs w:val="28"/>
        </w:rPr>
        <w:t xml:space="preserve"> сеть</w:t>
      </w:r>
    </w:p>
    <w:p w14:paraId="4B2EF4C0" w14:textId="72ACBC52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к) 192.168.255.0</w:t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23</w:t>
      </w:r>
      <w:r w:rsidR="00895DA8">
        <w:rPr>
          <w:rFonts w:ascii="Times New Roman" w:hAnsi="Times New Roman"/>
          <w:sz w:val="28"/>
          <w:szCs w:val="28"/>
        </w:rPr>
        <w:t xml:space="preserve"> </w:t>
      </w:r>
    </w:p>
    <w:p w14:paraId="63705246" w14:textId="77777777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л) 167.234.56.13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6</w:t>
      </w:r>
    </w:p>
    <w:p w14:paraId="6711302D" w14:textId="77777777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м) 224.0.5.3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0</w:t>
      </w:r>
    </w:p>
    <w:p w14:paraId="19722C01" w14:textId="5AA78065" w:rsidR="009C7FE9" w:rsidRPr="00314E76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н) 172.34.267.34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8</w:t>
      </w:r>
      <w:r w:rsidR="00CC134A" w:rsidRPr="00314E76">
        <w:rPr>
          <w:rFonts w:ascii="Times New Roman" w:hAnsi="Times New Roman"/>
          <w:sz w:val="28"/>
          <w:szCs w:val="28"/>
        </w:rPr>
        <w:t xml:space="preserve"> </w:t>
      </w:r>
      <w:r w:rsidR="00CC134A" w:rsidRPr="00314E76">
        <w:rPr>
          <w:rFonts w:ascii="Times New Roman" w:hAnsi="Times New Roman"/>
          <w:sz w:val="28"/>
          <w:szCs w:val="28"/>
          <w:highlight w:val="yellow"/>
        </w:rPr>
        <w:t>267</w:t>
      </w:r>
    </w:p>
    <w:p w14:paraId="4C0EED4B" w14:textId="77777777" w:rsidR="009C7FE9" w:rsidRPr="00232B0F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о) 230.0.0.7</w:t>
      </w:r>
      <w:r w:rsidRPr="00232B0F"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/</w:t>
      </w:r>
      <w:r w:rsidRPr="00232B0F">
        <w:rPr>
          <w:rFonts w:ascii="Times New Roman" w:hAnsi="Times New Roman"/>
          <w:sz w:val="28"/>
          <w:szCs w:val="28"/>
        </w:rPr>
        <w:t>8</w:t>
      </w:r>
    </w:p>
    <w:p w14:paraId="73B2224C" w14:textId="078B0CE0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п) 160.54.255.255</w:t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ab/>
        <w:t>/16</w:t>
      </w:r>
      <w:r w:rsidR="00BA2799" w:rsidRPr="00BA2799">
        <w:rPr>
          <w:rFonts w:ascii="Times New Roman" w:hAnsi="Times New Roman"/>
          <w:sz w:val="28"/>
          <w:szCs w:val="28"/>
        </w:rPr>
        <w:t xml:space="preserve"> </w:t>
      </w:r>
      <w:r w:rsidR="00BA2799" w:rsidRPr="00895DA8">
        <w:rPr>
          <w:rFonts w:ascii="Times New Roman" w:hAnsi="Times New Roman"/>
          <w:sz w:val="28"/>
          <w:szCs w:val="28"/>
          <w:highlight w:val="yellow"/>
        </w:rPr>
        <w:t>Зарезервированный адрес</w:t>
      </w:r>
      <w:r w:rsidR="00BA2799">
        <w:rPr>
          <w:rFonts w:ascii="Times New Roman" w:hAnsi="Times New Roman"/>
          <w:sz w:val="28"/>
          <w:szCs w:val="28"/>
        </w:rPr>
        <w:t xml:space="preserve"> </w:t>
      </w:r>
      <w:r w:rsidR="00BA2799">
        <w:rPr>
          <w:rFonts w:ascii="Times New Roman" w:hAnsi="Times New Roman"/>
          <w:sz w:val="28"/>
          <w:szCs w:val="28"/>
          <w:lang w:val="en-US"/>
        </w:rPr>
        <w:t>broadcast</w:t>
      </w:r>
    </w:p>
    <w:p w14:paraId="13DAA577" w14:textId="77777777" w:rsidR="009C7FE9" w:rsidRPr="00BA279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р) 160.54.255.255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12</w:t>
      </w:r>
    </w:p>
    <w:p w14:paraId="460A706A" w14:textId="42EF58F9" w:rsidR="009C7FE9" w:rsidRPr="00895DA8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с) 160.54.255.255</w:t>
      </w:r>
      <w:r w:rsidRPr="00232B0F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</w:r>
      <w:r w:rsidRPr="00232B0F">
        <w:rPr>
          <w:rFonts w:ascii="Times New Roman" w:hAnsi="Times New Roman"/>
          <w:sz w:val="28"/>
          <w:szCs w:val="28"/>
        </w:rPr>
        <w:t>/24</w:t>
      </w:r>
      <w:r w:rsidR="00895DA8" w:rsidRPr="00BA2799">
        <w:rPr>
          <w:rFonts w:ascii="Times New Roman" w:hAnsi="Times New Roman"/>
          <w:sz w:val="28"/>
          <w:szCs w:val="28"/>
        </w:rPr>
        <w:t xml:space="preserve"> </w:t>
      </w:r>
      <w:r w:rsidR="00895DA8" w:rsidRPr="00895DA8">
        <w:rPr>
          <w:rFonts w:ascii="Times New Roman" w:hAnsi="Times New Roman"/>
          <w:sz w:val="28"/>
          <w:szCs w:val="28"/>
          <w:highlight w:val="yellow"/>
        </w:rPr>
        <w:t xml:space="preserve">Зарезервированный адрес </w:t>
      </w:r>
      <w:r w:rsidR="00CC134A">
        <w:rPr>
          <w:rFonts w:ascii="Times New Roman" w:hAnsi="Times New Roman"/>
          <w:sz w:val="28"/>
          <w:szCs w:val="28"/>
          <w:lang w:val="en-US"/>
        </w:rPr>
        <w:t>broadcast</w:t>
      </w:r>
    </w:p>
    <w:p w14:paraId="19877677" w14:textId="77777777" w:rsidR="009C7FE9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7CD8728B" w14:textId="77777777" w:rsidR="009C7FE9" w:rsidRPr="00375384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b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 xml:space="preserve">Задание </w:t>
      </w:r>
      <w:r>
        <w:rPr>
          <w:rFonts w:ascii="Times New Roman" w:hAnsi="Times New Roman"/>
          <w:b/>
          <w:i/>
          <w:sz w:val="28"/>
          <w:szCs w:val="28"/>
        </w:rPr>
        <w:t>4</w:t>
      </w:r>
      <w:r w:rsidRPr="00232295">
        <w:rPr>
          <w:rFonts w:ascii="Times New Roman" w:hAnsi="Times New Roman"/>
          <w:b/>
          <w:sz w:val="28"/>
          <w:szCs w:val="28"/>
        </w:rPr>
        <w:t xml:space="preserve">. </w:t>
      </w:r>
      <w:r w:rsidRPr="00375384">
        <w:rPr>
          <w:rFonts w:ascii="Times New Roman" w:hAnsi="Times New Roman"/>
          <w:sz w:val="28"/>
          <w:szCs w:val="28"/>
        </w:rPr>
        <w:t>Дана сеть 168.179.0.0 /16. Разбейте сеть на указанное количество подсетей. Для каждого разбиения определите маску, количество узлов подсетей.</w:t>
      </w:r>
    </w:p>
    <w:p w14:paraId="16AF2AFF" w14:textId="66F5884B" w:rsidR="009C7FE9" w:rsidRPr="00271983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4 подсети</w:t>
      </w:r>
      <w:r w:rsidR="00317205" w:rsidRPr="00BA2799">
        <w:rPr>
          <w:rFonts w:ascii="Times New Roman" w:hAnsi="Times New Roman"/>
          <w:sz w:val="28"/>
          <w:szCs w:val="28"/>
        </w:rPr>
        <w:t xml:space="preserve"> </w:t>
      </w:r>
      <w:r w:rsidR="00317205" w:rsidRPr="00271983">
        <w:rPr>
          <w:rFonts w:ascii="Times New Roman" w:hAnsi="Times New Roman"/>
          <w:sz w:val="28"/>
          <w:szCs w:val="28"/>
          <w:highlight w:val="yellow"/>
        </w:rPr>
        <w:t>/18 16382</w:t>
      </w:r>
      <w:r w:rsidR="00CC134A" w:rsidRPr="00271983">
        <w:rPr>
          <w:rFonts w:ascii="Times New Roman" w:hAnsi="Times New Roman"/>
          <w:sz w:val="28"/>
          <w:szCs w:val="28"/>
        </w:rPr>
        <w:t xml:space="preserve"> </w:t>
      </w:r>
    </w:p>
    <w:p w14:paraId="59112CB6" w14:textId="3B016C7F" w:rsidR="009C7FE9" w:rsidRPr="00271983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64 подсети</w:t>
      </w:r>
      <w:r w:rsidR="00271983" w:rsidRPr="00271983">
        <w:rPr>
          <w:rFonts w:ascii="Times New Roman" w:hAnsi="Times New Roman"/>
          <w:sz w:val="28"/>
          <w:szCs w:val="28"/>
        </w:rPr>
        <w:t xml:space="preserve"> </w:t>
      </w:r>
      <w:r w:rsidR="00271983" w:rsidRPr="00271983">
        <w:rPr>
          <w:rFonts w:ascii="Times New Roman" w:hAnsi="Times New Roman"/>
          <w:sz w:val="28"/>
          <w:szCs w:val="28"/>
          <w:highlight w:val="yellow"/>
        </w:rPr>
        <w:t>/22 1022</w:t>
      </w:r>
      <w:r w:rsidR="00271983" w:rsidRPr="00271983">
        <w:rPr>
          <w:rFonts w:ascii="Times New Roman" w:hAnsi="Times New Roman"/>
          <w:sz w:val="28"/>
          <w:szCs w:val="28"/>
        </w:rPr>
        <w:t xml:space="preserve"> </w:t>
      </w:r>
    </w:p>
    <w:p w14:paraId="02ED252D" w14:textId="09AC35F6" w:rsidR="009C7FE9" w:rsidRPr="00314E76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5 подсетей</w:t>
      </w:r>
      <w:r w:rsidR="00271983" w:rsidRPr="00271983">
        <w:rPr>
          <w:rFonts w:ascii="Times New Roman" w:hAnsi="Times New Roman"/>
          <w:sz w:val="28"/>
          <w:szCs w:val="28"/>
        </w:rPr>
        <w:t xml:space="preserve"> </w:t>
      </w:r>
      <w:r w:rsidR="00271983" w:rsidRPr="00314E76">
        <w:rPr>
          <w:rFonts w:ascii="Times New Roman" w:hAnsi="Times New Roman"/>
          <w:sz w:val="28"/>
          <w:szCs w:val="28"/>
          <w:highlight w:val="yellow"/>
        </w:rPr>
        <w:t>/19 8190</w:t>
      </w:r>
    </w:p>
    <w:p w14:paraId="5EB7E7C4" w14:textId="0AD09BCA" w:rsidR="009C7FE9" w:rsidRPr="00314E76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г) 100 подсетей</w:t>
      </w:r>
      <w:r w:rsidR="00A52412" w:rsidRPr="00314E76">
        <w:rPr>
          <w:rFonts w:ascii="Times New Roman" w:hAnsi="Times New Roman"/>
          <w:sz w:val="28"/>
          <w:szCs w:val="28"/>
        </w:rPr>
        <w:t xml:space="preserve"> </w:t>
      </w:r>
      <w:r w:rsidR="00A52412" w:rsidRPr="00314E76">
        <w:rPr>
          <w:rFonts w:ascii="Times New Roman" w:hAnsi="Times New Roman"/>
          <w:sz w:val="28"/>
          <w:szCs w:val="28"/>
          <w:highlight w:val="yellow"/>
        </w:rPr>
        <w:t>/23 510</w:t>
      </w:r>
    </w:p>
    <w:p w14:paraId="504341CA" w14:textId="77777777" w:rsidR="009C7FE9" w:rsidRPr="00336AEC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14:paraId="3F3FCF54" w14:textId="77777777" w:rsidR="009C7FE9" w:rsidRPr="00795C3F" w:rsidRDefault="009C7FE9" w:rsidP="009C7FE9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BD62E5">
        <w:rPr>
          <w:rFonts w:ascii="Times New Roman" w:hAnsi="Times New Roman"/>
          <w:b/>
          <w:i/>
          <w:sz w:val="28"/>
          <w:szCs w:val="28"/>
        </w:rPr>
        <w:t>Задание 5</w:t>
      </w:r>
      <w:r w:rsidRPr="00232295">
        <w:rPr>
          <w:rFonts w:ascii="Times New Roman" w:hAnsi="Times New Roman"/>
          <w:b/>
          <w:sz w:val="28"/>
          <w:szCs w:val="28"/>
        </w:rPr>
        <w:t>.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795C3F">
        <w:rPr>
          <w:rFonts w:ascii="Times New Roman" w:hAnsi="Times New Roman"/>
          <w:sz w:val="28"/>
          <w:szCs w:val="28"/>
        </w:rPr>
        <w:t>Организации выделена сеть класса В: 205.21.0.0/16. Определить маски и количество возможных адресов новых подсетей в каждом из следующих вариантов разделения на подсети:</w:t>
      </w:r>
    </w:p>
    <w:p w14:paraId="0E01A767" w14:textId="7FF544B5" w:rsidR="009C7FE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а) Число подсетей – 128, число узлов – не менее 500.</w:t>
      </w:r>
    </w:p>
    <w:p w14:paraId="7F59DA06" w14:textId="4B2BC5A9" w:rsidR="00A52412" w:rsidRPr="00314E76" w:rsidRDefault="00A52412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314E76">
        <w:rPr>
          <w:rFonts w:ascii="Times New Roman" w:hAnsi="Times New Roman"/>
          <w:sz w:val="28"/>
          <w:szCs w:val="28"/>
          <w:highlight w:val="yellow"/>
        </w:rPr>
        <w:t>/23 510</w:t>
      </w:r>
    </w:p>
    <w:p w14:paraId="707FE4BF" w14:textId="694ACDE4" w:rsidR="009C7FE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б) Число подсетей – 256, число узлов – не менее 250.</w:t>
      </w:r>
    </w:p>
    <w:p w14:paraId="75C99A70" w14:textId="120F29B9" w:rsidR="00A52412" w:rsidRPr="00314E76" w:rsidRDefault="00A52412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314E76">
        <w:rPr>
          <w:rFonts w:ascii="Times New Roman" w:hAnsi="Times New Roman"/>
          <w:sz w:val="28"/>
          <w:szCs w:val="28"/>
          <w:highlight w:val="yellow"/>
        </w:rPr>
        <w:t>/24 254</w:t>
      </w:r>
    </w:p>
    <w:p w14:paraId="7577546A" w14:textId="6AC047A4" w:rsidR="009C7FE9" w:rsidRDefault="009C7FE9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232B0F">
        <w:rPr>
          <w:rFonts w:ascii="Times New Roman" w:hAnsi="Times New Roman"/>
          <w:sz w:val="28"/>
          <w:szCs w:val="28"/>
        </w:rPr>
        <w:t>в) Число подсетей – 128, число узлов – не менее 250.</w:t>
      </w:r>
    </w:p>
    <w:p w14:paraId="6D894993" w14:textId="411B8523" w:rsidR="00A52412" w:rsidRPr="00314E76" w:rsidRDefault="00A52412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  <w:r w:rsidRPr="00314E76">
        <w:rPr>
          <w:rFonts w:ascii="Times New Roman" w:hAnsi="Times New Roman"/>
          <w:sz w:val="28"/>
          <w:szCs w:val="28"/>
          <w:highlight w:val="yellow"/>
        </w:rPr>
        <w:t>/23 510</w:t>
      </w:r>
      <w:r w:rsidR="00951903" w:rsidRPr="00314E76">
        <w:rPr>
          <w:rFonts w:ascii="Times New Roman" w:hAnsi="Times New Roman"/>
          <w:sz w:val="28"/>
          <w:szCs w:val="28"/>
          <w:highlight w:val="yellow"/>
        </w:rPr>
        <w:t xml:space="preserve"> </w:t>
      </w:r>
      <w:r w:rsidR="00951903" w:rsidRPr="00A854C4">
        <w:rPr>
          <w:rFonts w:ascii="Times New Roman" w:hAnsi="Times New Roman"/>
          <w:sz w:val="28"/>
          <w:szCs w:val="28"/>
          <w:highlight w:val="yellow"/>
        </w:rPr>
        <w:t xml:space="preserve">или </w:t>
      </w:r>
      <w:r w:rsidR="00951903" w:rsidRPr="00314E76">
        <w:rPr>
          <w:rFonts w:ascii="Times New Roman" w:hAnsi="Times New Roman"/>
          <w:sz w:val="28"/>
          <w:szCs w:val="28"/>
          <w:highlight w:val="yellow"/>
        </w:rPr>
        <w:t>/24 254</w:t>
      </w:r>
    </w:p>
    <w:p w14:paraId="7DEE6F66" w14:textId="77777777" w:rsidR="001D0F7D" w:rsidRDefault="001D0F7D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14:paraId="3F3496DD" w14:textId="77777777" w:rsidR="001D0F7D" w:rsidRDefault="001D0F7D" w:rsidP="001D0F7D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  <w:r>
        <w:rPr>
          <w:rFonts w:ascii="Times New Roman" w:hAnsi="Times New Roman" w:cs="Times New Roman"/>
          <w:b/>
          <w:sz w:val="28"/>
          <w:szCs w:val="28"/>
        </w:rPr>
        <w:t xml:space="preserve"> по теме «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P</w:t>
      </w:r>
      <w:r w:rsidRPr="001D0F7D">
        <w:rPr>
          <w:rFonts w:ascii="Times New Roman" w:hAnsi="Times New Roman" w:cs="Times New Roman"/>
          <w:b/>
          <w:sz w:val="28"/>
          <w:szCs w:val="28"/>
        </w:rPr>
        <w:t>-</w:t>
      </w:r>
      <w:r>
        <w:rPr>
          <w:rFonts w:ascii="Times New Roman" w:hAnsi="Times New Roman" w:cs="Times New Roman"/>
          <w:b/>
          <w:sz w:val="28"/>
          <w:szCs w:val="28"/>
        </w:rPr>
        <w:t>адресация»</w:t>
      </w:r>
    </w:p>
    <w:p w14:paraId="5F8C6B08" w14:textId="77777777"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14:paraId="28F30E70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14:paraId="0F7DB42F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14:paraId="64762C37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14:paraId="248B1C37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72.34.</w:t>
      </w:r>
      <w:r w:rsidRPr="00A854C4">
        <w:rPr>
          <w:rFonts w:ascii="Times New Roman" w:hAnsi="Times New Roman" w:cs="Times New Roman"/>
          <w:sz w:val="28"/>
          <w:szCs w:val="28"/>
          <w:highlight w:val="yellow"/>
        </w:rPr>
        <w:t>267</w:t>
      </w:r>
      <w:r w:rsidRPr="00CF1B6C">
        <w:rPr>
          <w:rFonts w:ascii="Times New Roman" w:hAnsi="Times New Roman" w:cs="Times New Roman"/>
          <w:sz w:val="28"/>
          <w:szCs w:val="28"/>
        </w:rPr>
        <w:t>.34</w:t>
      </w:r>
    </w:p>
    <w:p w14:paraId="07C6227B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14:paraId="57257A83" w14:textId="77777777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14:paraId="53D9C569" w14:textId="77777777"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14:paraId="64773478" w14:textId="3D36027D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</w:t>
      </w:r>
      <w:r w:rsidRPr="00814AF4">
        <w:rPr>
          <w:rFonts w:ascii="Times New Roman" w:hAnsi="Times New Roman" w:cs="Times New Roman"/>
          <w:color w:val="FF0000"/>
          <w:sz w:val="28"/>
          <w:szCs w:val="28"/>
        </w:rPr>
        <w:t>254.128</w:t>
      </w:r>
      <w:r w:rsidRPr="00CF1B6C">
        <w:rPr>
          <w:rFonts w:ascii="Times New Roman" w:hAnsi="Times New Roman" w:cs="Times New Roman"/>
          <w:sz w:val="28"/>
          <w:szCs w:val="28"/>
        </w:rPr>
        <w:t>.0</w:t>
      </w:r>
    </w:p>
    <w:p w14:paraId="4C24CBF1" w14:textId="789818FC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  <w:r w:rsidR="00814A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252 = 0b11111100</w:t>
      </w:r>
    </w:p>
    <w:p w14:paraId="3AB0A90E" w14:textId="04B0E470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  <w:r w:rsidR="00814A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</w:rPr>
        <w:t>240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 xml:space="preserve"> = 0b11110000</w:t>
      </w:r>
    </w:p>
    <w:p w14:paraId="26524306" w14:textId="54823716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</w:t>
      </w:r>
      <w:r w:rsidRPr="00814AF4">
        <w:rPr>
          <w:rFonts w:ascii="Times New Roman" w:hAnsi="Times New Roman" w:cs="Times New Roman"/>
          <w:color w:val="FF0000"/>
          <w:sz w:val="28"/>
          <w:szCs w:val="28"/>
        </w:rPr>
        <w:t>194</w:t>
      </w:r>
      <w:r w:rsidRPr="00CF1B6C">
        <w:rPr>
          <w:rFonts w:ascii="Times New Roman" w:hAnsi="Times New Roman" w:cs="Times New Roman"/>
          <w:sz w:val="28"/>
          <w:szCs w:val="28"/>
        </w:rPr>
        <w:t>.0</w:t>
      </w:r>
      <w:r w:rsidR="00814A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194 = 0b11000010</w:t>
      </w:r>
    </w:p>
    <w:p w14:paraId="3CE1F4DA" w14:textId="2EDD98CA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  <w:r w:rsidR="00814A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128 = 0b10000000</w:t>
      </w:r>
    </w:p>
    <w:p w14:paraId="437B2776" w14:textId="3163D171" w:rsidR="001D0F7D" w:rsidRPr="00CF1B6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</w:t>
      </w:r>
      <w:r w:rsidRPr="00814AF4">
        <w:rPr>
          <w:rFonts w:ascii="Times New Roman" w:hAnsi="Times New Roman" w:cs="Times New Roman"/>
          <w:color w:val="FF0000"/>
          <w:sz w:val="28"/>
          <w:szCs w:val="28"/>
        </w:rPr>
        <w:t>244</w:t>
      </w:r>
      <w:r w:rsidR="00814AF4" w:rsidRPr="00814AF4">
        <w:rPr>
          <w:rFonts w:ascii="Times New Roman" w:hAnsi="Times New Roman" w:cs="Times New Roman"/>
          <w:color w:val="FF0000"/>
          <w:sz w:val="28"/>
          <w:szCs w:val="28"/>
          <w:lang w:val="en-US"/>
        </w:rPr>
        <w:t xml:space="preserve"> </w:t>
      </w:r>
      <w:r w:rsidR="00814AF4" w:rsidRPr="00814AF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244 = 0b11110100</w:t>
      </w:r>
    </w:p>
    <w:p w14:paraId="66A5B2A8" w14:textId="77777777" w:rsidR="001D0F7D" w:rsidRPr="00BD5B78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BD5B78">
        <w:rPr>
          <w:rFonts w:ascii="Times New Roman" w:hAnsi="Times New Roman" w:cs="Times New Roman"/>
          <w:color w:val="FF0000"/>
          <w:sz w:val="28"/>
          <w:szCs w:val="28"/>
        </w:rPr>
        <w:t>255.255.255.255</w:t>
      </w:r>
    </w:p>
    <w:p w14:paraId="7DC3BA3C" w14:textId="77777777" w:rsidR="001D0F7D" w:rsidRPr="00CF1B6C" w:rsidRDefault="001D0F7D" w:rsidP="001D0F7D">
      <w:pPr>
        <w:numPr>
          <w:ilvl w:val="0"/>
          <w:numId w:val="2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14:paraId="58CC7C84" w14:textId="59F3ABE7" w:rsidR="001D0F7D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5.45.67.0, маска 255.255.255.224</w:t>
      </w:r>
      <w:r w:rsidR="00814AF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14AF4" w:rsidRPr="00B40B4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(/27)</w:t>
      </w:r>
      <w:r w:rsidRPr="00CF1B6C">
        <w:rPr>
          <w:rFonts w:ascii="Times New Roman" w:hAnsi="Times New Roman" w:cs="Times New Roman"/>
          <w:sz w:val="28"/>
          <w:szCs w:val="28"/>
        </w:rPr>
        <w:t xml:space="preserve">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14:paraId="00F18502" w14:textId="5C874D0A" w:rsidR="00714484" w:rsidRDefault="00BD5B78" w:rsidP="00714484">
      <w:pPr>
        <w:spacing w:after="0" w:line="240" w:lineRule="auto"/>
        <w:ind w:left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/29</w:t>
      </w:r>
      <w:r w:rsidR="007144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14484">
        <w:rPr>
          <w:rFonts w:ascii="Times New Roman" w:hAnsi="Times New Roman" w:cs="Times New Roman"/>
          <w:sz w:val="28"/>
          <w:szCs w:val="28"/>
        </w:rPr>
        <w:t xml:space="preserve">сетей: 4; </w:t>
      </w:r>
      <w:r w:rsidR="00F34BFF">
        <w:rPr>
          <w:rFonts w:ascii="Times New Roman" w:hAnsi="Times New Roman" w:cs="Times New Roman"/>
          <w:sz w:val="28"/>
          <w:szCs w:val="28"/>
        </w:rPr>
        <w:tab/>
      </w:r>
      <w:r w:rsidR="00714484">
        <w:rPr>
          <w:rFonts w:ascii="Times New Roman" w:hAnsi="Times New Roman" w:cs="Times New Roman"/>
          <w:sz w:val="28"/>
          <w:szCs w:val="28"/>
        </w:rPr>
        <w:t>узлов:</w:t>
      </w:r>
      <w:r w:rsidR="00714484">
        <w:rPr>
          <w:rFonts w:ascii="Times New Roman" w:hAnsi="Times New Roman" w:cs="Times New Roman"/>
          <w:sz w:val="28"/>
          <w:szCs w:val="28"/>
          <w:lang w:val="en-US"/>
        </w:rPr>
        <w:t xml:space="preserve"> 6</w:t>
      </w:r>
    </w:p>
    <w:p w14:paraId="296CE82A" w14:textId="4DA372EA" w:rsidR="00D23A3C" w:rsidRPr="00714484" w:rsidRDefault="00D23A3C" w:rsidP="00D23A3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14484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30</w:t>
      </w:r>
      <w:r w:rsidRPr="007144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14484">
        <w:rPr>
          <w:rFonts w:ascii="Times New Roman" w:hAnsi="Times New Roman" w:cs="Times New Roman"/>
          <w:sz w:val="28"/>
          <w:szCs w:val="28"/>
        </w:rPr>
        <w:t xml:space="preserve">сетей: </w:t>
      </w:r>
      <w:r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714484">
        <w:rPr>
          <w:rFonts w:ascii="Times New Roman" w:hAnsi="Times New Roman" w:cs="Times New Roman"/>
          <w:sz w:val="28"/>
          <w:szCs w:val="28"/>
        </w:rPr>
        <w:t xml:space="preserve">; </w:t>
      </w:r>
      <w:r w:rsidR="00F34BFF">
        <w:rPr>
          <w:rFonts w:ascii="Times New Roman" w:hAnsi="Times New Roman" w:cs="Times New Roman"/>
          <w:sz w:val="28"/>
          <w:szCs w:val="28"/>
        </w:rPr>
        <w:tab/>
      </w:r>
      <w:r w:rsidRPr="00714484">
        <w:rPr>
          <w:rFonts w:ascii="Times New Roman" w:hAnsi="Times New Roman" w:cs="Times New Roman"/>
          <w:sz w:val="28"/>
          <w:szCs w:val="28"/>
        </w:rPr>
        <w:t>узлов:</w:t>
      </w:r>
      <w:r w:rsidRPr="007144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37D1C35F" w14:textId="78EDE804" w:rsidR="001D0F7D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5.162.56.0, маска 255.255.255.224</w:t>
      </w:r>
      <w:r w:rsidR="00B40B4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40B42" w:rsidRPr="00B40B42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(/27)</w:t>
      </w:r>
      <w:r w:rsidRPr="00CF1B6C">
        <w:rPr>
          <w:rFonts w:ascii="Times New Roman" w:hAnsi="Times New Roman" w:cs="Times New Roman"/>
          <w:sz w:val="28"/>
          <w:szCs w:val="28"/>
        </w:rPr>
        <w:t xml:space="preserve">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14:paraId="1BBDFA15" w14:textId="127C65A2" w:rsidR="00714484" w:rsidRPr="00714484" w:rsidRDefault="00714484" w:rsidP="00714484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14484">
        <w:rPr>
          <w:rFonts w:ascii="Times New Roman" w:hAnsi="Times New Roman" w:cs="Times New Roman"/>
          <w:sz w:val="28"/>
          <w:szCs w:val="28"/>
          <w:lang w:val="en-US"/>
        </w:rPr>
        <w:t>/</w:t>
      </w:r>
      <w:r w:rsidR="00B40B42">
        <w:rPr>
          <w:rFonts w:ascii="Times New Roman" w:hAnsi="Times New Roman" w:cs="Times New Roman"/>
          <w:sz w:val="28"/>
          <w:szCs w:val="28"/>
          <w:lang w:val="en-US"/>
        </w:rPr>
        <w:t>30</w:t>
      </w:r>
      <w:r w:rsidRPr="007144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14484">
        <w:rPr>
          <w:rFonts w:ascii="Times New Roman" w:hAnsi="Times New Roman" w:cs="Times New Roman"/>
          <w:sz w:val="28"/>
          <w:szCs w:val="28"/>
        </w:rPr>
        <w:t xml:space="preserve">сетей: </w:t>
      </w:r>
      <w:r w:rsidR="00B40B42">
        <w:rPr>
          <w:rFonts w:ascii="Times New Roman" w:hAnsi="Times New Roman" w:cs="Times New Roman"/>
          <w:sz w:val="28"/>
          <w:szCs w:val="28"/>
          <w:lang w:val="en-US"/>
        </w:rPr>
        <w:t>8</w:t>
      </w:r>
      <w:r w:rsidRPr="00714484">
        <w:rPr>
          <w:rFonts w:ascii="Times New Roman" w:hAnsi="Times New Roman" w:cs="Times New Roman"/>
          <w:sz w:val="28"/>
          <w:szCs w:val="28"/>
        </w:rPr>
        <w:t xml:space="preserve">; </w:t>
      </w:r>
      <w:r w:rsidR="00F34BFF">
        <w:rPr>
          <w:rFonts w:ascii="Times New Roman" w:hAnsi="Times New Roman" w:cs="Times New Roman"/>
          <w:sz w:val="28"/>
          <w:szCs w:val="28"/>
        </w:rPr>
        <w:tab/>
      </w:r>
      <w:r w:rsidRPr="00714484">
        <w:rPr>
          <w:rFonts w:ascii="Times New Roman" w:hAnsi="Times New Roman" w:cs="Times New Roman"/>
          <w:sz w:val="28"/>
          <w:szCs w:val="28"/>
        </w:rPr>
        <w:t>узлов:</w:t>
      </w:r>
      <w:r w:rsidRPr="0071448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40B42"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0540F12D" w14:textId="6CFA1AE9" w:rsidR="001D0F7D" w:rsidRPr="00D23A3C" w:rsidRDefault="001D0F7D" w:rsidP="001D0F7D">
      <w:pPr>
        <w:numPr>
          <w:ilvl w:val="0"/>
          <w:numId w:val="3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>234.49.32.0, маска 255.255.255.192</w:t>
      </w:r>
      <w:r w:rsidR="00D23A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23A3C" w:rsidRPr="00D23A3C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(/26)</w:t>
      </w:r>
      <w:r w:rsidRPr="00B37C3F">
        <w:rPr>
          <w:rFonts w:ascii="Times New Roman" w:hAnsi="Times New Roman" w:cs="Times New Roman"/>
          <w:sz w:val="28"/>
          <w:szCs w:val="28"/>
        </w:rPr>
        <w:t xml:space="preserve">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p w14:paraId="4304708B" w14:textId="7F66867D" w:rsidR="00D23A3C" w:rsidRPr="00D23A3C" w:rsidRDefault="00D23A3C" w:rsidP="00D23A3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23A3C">
        <w:rPr>
          <w:rFonts w:ascii="Times New Roman" w:hAnsi="Times New Roman" w:cs="Times New Roman"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sz w:val="28"/>
          <w:szCs w:val="28"/>
          <w:lang w:val="en-US"/>
        </w:rPr>
        <w:t>28</w:t>
      </w:r>
      <w:r w:rsidRPr="00D23A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3A3C">
        <w:rPr>
          <w:rFonts w:ascii="Times New Roman" w:hAnsi="Times New Roman" w:cs="Times New Roman"/>
          <w:sz w:val="28"/>
          <w:szCs w:val="28"/>
        </w:rPr>
        <w:t xml:space="preserve">сетей: 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23A3C">
        <w:rPr>
          <w:rFonts w:ascii="Times New Roman" w:hAnsi="Times New Roman" w:cs="Times New Roman"/>
          <w:sz w:val="28"/>
          <w:szCs w:val="28"/>
        </w:rPr>
        <w:t>;</w:t>
      </w:r>
      <w:r w:rsidR="00F34BFF">
        <w:rPr>
          <w:rFonts w:ascii="Times New Roman" w:hAnsi="Times New Roman" w:cs="Times New Roman"/>
          <w:sz w:val="28"/>
          <w:szCs w:val="28"/>
        </w:rPr>
        <w:tab/>
      </w:r>
      <w:r w:rsidRPr="00D23A3C">
        <w:rPr>
          <w:rFonts w:ascii="Times New Roman" w:hAnsi="Times New Roman" w:cs="Times New Roman"/>
          <w:sz w:val="28"/>
          <w:szCs w:val="28"/>
        </w:rPr>
        <w:t>узлов:</w:t>
      </w:r>
      <w:r w:rsidRPr="00D23A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14</w:t>
      </w:r>
    </w:p>
    <w:p w14:paraId="7901541A" w14:textId="1B4260C6" w:rsidR="00D23A3C" w:rsidRPr="00D23A3C" w:rsidRDefault="00D23A3C" w:rsidP="00D23A3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23A3C">
        <w:rPr>
          <w:rFonts w:ascii="Times New Roman" w:hAnsi="Times New Roman" w:cs="Times New Roman"/>
          <w:sz w:val="28"/>
          <w:szCs w:val="28"/>
          <w:lang w:val="en-US"/>
        </w:rPr>
        <w:t>/</w:t>
      </w:r>
      <w:r w:rsidR="00C606C0">
        <w:rPr>
          <w:rFonts w:ascii="Times New Roman" w:hAnsi="Times New Roman" w:cs="Times New Roman"/>
          <w:sz w:val="28"/>
          <w:szCs w:val="28"/>
          <w:lang w:val="en-US"/>
        </w:rPr>
        <w:t>30</w:t>
      </w:r>
      <w:r w:rsidRPr="00D23A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23A3C">
        <w:rPr>
          <w:rFonts w:ascii="Times New Roman" w:hAnsi="Times New Roman" w:cs="Times New Roman"/>
          <w:sz w:val="28"/>
          <w:szCs w:val="28"/>
        </w:rPr>
        <w:t xml:space="preserve">сетей: </w:t>
      </w:r>
      <w:r w:rsidR="00C606C0">
        <w:rPr>
          <w:rFonts w:ascii="Times New Roman" w:hAnsi="Times New Roman" w:cs="Times New Roman"/>
          <w:sz w:val="28"/>
          <w:szCs w:val="28"/>
          <w:lang w:val="en-US"/>
        </w:rPr>
        <w:t>16</w:t>
      </w:r>
      <w:r w:rsidRPr="00D23A3C">
        <w:rPr>
          <w:rFonts w:ascii="Times New Roman" w:hAnsi="Times New Roman" w:cs="Times New Roman"/>
          <w:sz w:val="28"/>
          <w:szCs w:val="28"/>
        </w:rPr>
        <w:t xml:space="preserve">; </w:t>
      </w:r>
      <w:r w:rsidR="00F34BFF">
        <w:rPr>
          <w:rFonts w:ascii="Times New Roman" w:hAnsi="Times New Roman" w:cs="Times New Roman"/>
          <w:sz w:val="28"/>
          <w:szCs w:val="28"/>
        </w:rPr>
        <w:tab/>
      </w:r>
      <w:r w:rsidRPr="00D23A3C">
        <w:rPr>
          <w:rFonts w:ascii="Times New Roman" w:hAnsi="Times New Roman" w:cs="Times New Roman"/>
          <w:sz w:val="28"/>
          <w:szCs w:val="28"/>
        </w:rPr>
        <w:t>узлов:</w:t>
      </w:r>
      <w:r w:rsidRPr="00D23A3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277100C6" w14:textId="77777777" w:rsidR="001D0F7D" w:rsidRPr="00232B0F" w:rsidRDefault="001D0F7D" w:rsidP="009C7FE9">
      <w:pPr>
        <w:spacing w:after="0" w:line="240" w:lineRule="auto"/>
        <w:ind w:firstLine="709"/>
        <w:rPr>
          <w:rFonts w:ascii="Times New Roman" w:hAnsi="Times New Roman"/>
          <w:sz w:val="28"/>
          <w:szCs w:val="28"/>
        </w:rPr>
      </w:pPr>
    </w:p>
    <w:p w14:paraId="353772F6" w14:textId="77777777" w:rsidR="004A4746" w:rsidRDefault="00314E76"/>
    <w:p w14:paraId="2B4228B3" w14:textId="77777777" w:rsidR="009C7FE9" w:rsidRPr="001D0F7D" w:rsidRDefault="009C7FE9" w:rsidP="001D0F7D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sectPr w:rsidR="009C7FE9" w:rsidRPr="001D0F7D" w:rsidSect="001D0F7D">
      <w:pgSz w:w="11906" w:h="16838"/>
      <w:pgMar w:top="567" w:right="850" w:bottom="70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51F01A82"/>
    <w:multiLevelType w:val="hybridMultilevel"/>
    <w:tmpl w:val="1F927272"/>
    <w:lvl w:ilvl="0" w:tplc="19088FA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C7FE9"/>
    <w:rsid w:val="00066427"/>
    <w:rsid w:val="00145C39"/>
    <w:rsid w:val="001C3546"/>
    <w:rsid w:val="001D0F7D"/>
    <w:rsid w:val="001E75F1"/>
    <w:rsid w:val="00216D3F"/>
    <w:rsid w:val="00263A8D"/>
    <w:rsid w:val="00271983"/>
    <w:rsid w:val="00314E76"/>
    <w:rsid w:val="00317205"/>
    <w:rsid w:val="003E3EC9"/>
    <w:rsid w:val="005727D6"/>
    <w:rsid w:val="00714484"/>
    <w:rsid w:val="00721CA4"/>
    <w:rsid w:val="00762C37"/>
    <w:rsid w:val="00814AF4"/>
    <w:rsid w:val="0084669D"/>
    <w:rsid w:val="00846A54"/>
    <w:rsid w:val="00895DA8"/>
    <w:rsid w:val="008C137F"/>
    <w:rsid w:val="00951903"/>
    <w:rsid w:val="009C7FE9"/>
    <w:rsid w:val="00A52412"/>
    <w:rsid w:val="00A854C4"/>
    <w:rsid w:val="00B13F4C"/>
    <w:rsid w:val="00B40B42"/>
    <w:rsid w:val="00BA2282"/>
    <w:rsid w:val="00BA2799"/>
    <w:rsid w:val="00BD5B78"/>
    <w:rsid w:val="00C606C0"/>
    <w:rsid w:val="00CC134A"/>
    <w:rsid w:val="00CD4F95"/>
    <w:rsid w:val="00D23A3C"/>
    <w:rsid w:val="00DC6245"/>
    <w:rsid w:val="00F04D0C"/>
    <w:rsid w:val="00F34BFF"/>
    <w:rsid w:val="00FB53AF"/>
    <w:rsid w:val="00FD6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CE79DE9"/>
  <w15:docId w15:val="{4C13D87F-98CA-4712-8B02-59DC684787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23A3C"/>
  </w:style>
  <w:style w:type="paragraph" w:styleId="1">
    <w:name w:val="heading 1"/>
    <w:basedOn w:val="a"/>
    <w:next w:val="a"/>
    <w:link w:val="10"/>
    <w:qFormat/>
    <w:rsid w:val="00145C39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216D3F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45C39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216D3F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a3">
    <w:name w:val="List Paragraph"/>
    <w:basedOn w:val="a"/>
    <w:uiPriority w:val="34"/>
    <w:qFormat/>
    <w:rsid w:val="003172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89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9</TotalTime>
  <Pages>4</Pages>
  <Words>689</Words>
  <Characters>393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adiotechic Ltd</Company>
  <LinksUpToDate>false</LinksUpToDate>
  <CharactersWithSpaces>4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*</dc:creator>
  <cp:lastModifiedBy>Иван Ботвин</cp:lastModifiedBy>
  <cp:revision>25</cp:revision>
  <dcterms:created xsi:type="dcterms:W3CDTF">2016-03-29T05:34:00Z</dcterms:created>
  <dcterms:modified xsi:type="dcterms:W3CDTF">2025-05-03T07:11:00Z</dcterms:modified>
</cp:coreProperties>
</file>